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9B54A3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9B54A3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9B54A3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9B54A3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9B54A3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9B54A3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9B54A3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9B54A3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332789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77777777" w:rsidR="00327DEE" w:rsidRDefault="00327DEE" w:rsidP="00F35832">
            <w:pPr>
              <w:jc w:val="left"/>
            </w:pPr>
            <w:r>
              <w:t>5: KH đã xác nhận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4" w:name="_Toc513389889"/>
      <w:r w:rsidRPr="009C09B2">
        <w:lastRenderedPageBreak/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lastRenderedPageBreak/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bookmarkStart w:id="19" w:name="_GoBack" w:colFirst="0" w:colLast="0"/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0" w:name="_Toc513389894"/>
      <w:bookmarkEnd w:id="19"/>
      <w:r w:rsidRPr="009C09B2">
        <w:t>Sys_App_Service_Charge</w:t>
      </w:r>
      <w:bookmarkEnd w:id="2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1" w:name="_Toc513389895"/>
      <w:r w:rsidRPr="009C09B2">
        <w:t>App_Fee_Service</w:t>
      </w:r>
      <w:bookmarkEnd w:id="21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2" w:name="_Toc513389896"/>
      <w:r w:rsidRPr="009C09B2">
        <w:t>Sys_Document</w:t>
      </w:r>
      <w:bookmarkEnd w:id="22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lastRenderedPageBreak/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3" w:name="_Toc513389897"/>
      <w:r w:rsidRPr="009C09B2">
        <w:t>Sys_App_Document</w:t>
      </w:r>
      <w:bookmarkEnd w:id="23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4" w:name="_Toc513389898"/>
      <w:r w:rsidRPr="009C09B2">
        <w:t>App_Document</w:t>
      </w:r>
      <w:bookmarkEnd w:id="2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lastRenderedPageBreak/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5" w:name="_Toc513389899"/>
      <w:r w:rsidRPr="009C09B2">
        <w:t>Lawer_Info</w:t>
      </w:r>
      <w:bookmarkEnd w:id="25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1F2731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3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1F2731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3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1F2731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3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1F2731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3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1F2731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3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1F2731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3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1F2731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3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6" w:name="_Toc513389900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3389901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lastRenderedPageBreak/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3389902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lastRenderedPageBreak/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3389904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3389905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3389906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317E0305" w:rsidR="003D72BE" w:rsidRPr="009C09B2" w:rsidRDefault="003D72BE" w:rsidP="00254C1C">
            <w:r w:rsidRPr="009C09B2">
              <w:t>1: Nam</w:t>
            </w:r>
          </w:p>
          <w:p w14:paraId="1583A83D" w14:textId="77777777" w:rsidR="003D72BE" w:rsidRPr="009C09B2" w:rsidRDefault="003D72BE" w:rsidP="00254C1C">
            <w:r w:rsidRPr="009C09B2">
              <w:t>2: Nữ</w:t>
            </w:r>
          </w:p>
          <w:p w14:paraId="18C3B70E" w14:textId="4D2E4719" w:rsidR="003D72BE" w:rsidRPr="009C09B2" w:rsidRDefault="003D72BE" w:rsidP="00254C1C">
            <w:r w:rsidRPr="009C09B2">
              <w:t>3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lastRenderedPageBreak/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9B54A3" w:rsidRDefault="009B54A3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EB24AC" w14:textId="77777777" w:rsidR="009B6EC6" w:rsidRDefault="009B6EC6">
      <w:r>
        <w:separator/>
      </w:r>
    </w:p>
  </w:endnote>
  <w:endnote w:type="continuationSeparator" w:id="0">
    <w:p w14:paraId="34A049ED" w14:textId="77777777" w:rsidR="009B6EC6" w:rsidRDefault="009B6EC6">
      <w:r>
        <w:continuationSeparator/>
      </w:r>
    </w:p>
  </w:endnote>
  <w:endnote w:type="continuationNotice" w:id="1">
    <w:p w14:paraId="478B6BA7" w14:textId="77777777" w:rsidR="009B6EC6" w:rsidRDefault="009B6EC6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9B54A3" w:rsidRPr="00BF5369" w:rsidRDefault="009B54A3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63E326" w14:textId="77777777" w:rsidR="009B6EC6" w:rsidRDefault="009B6EC6">
      <w:r>
        <w:separator/>
      </w:r>
    </w:p>
  </w:footnote>
  <w:footnote w:type="continuationSeparator" w:id="0">
    <w:p w14:paraId="313A26A7" w14:textId="77777777" w:rsidR="009B6EC6" w:rsidRDefault="009B6EC6">
      <w:r>
        <w:continuationSeparator/>
      </w:r>
    </w:p>
  </w:footnote>
  <w:footnote w:type="continuationNotice" w:id="1">
    <w:p w14:paraId="0254CB62" w14:textId="77777777" w:rsidR="009B6EC6" w:rsidRDefault="009B6EC6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9B54A3" w:rsidRPr="00660D9E" w:rsidRDefault="009B54A3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7CBE4833-C36F-41D5-9765-073B5E35BD1C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C5A5A2E0-CA6E-4F84-8455-68BCD66ED9D2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D385456-4BD1-47B7-8BA6-ACDC46E55E4E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5EC0FD75-8CB8-4315-B1FA-C49B57064FC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28</TotalTime>
  <Pages>18</Pages>
  <Words>2562</Words>
  <Characters>14608</Characters>
  <Application>Microsoft Office Word</Application>
  <DocSecurity>0</DocSecurity>
  <Lines>121</Lines>
  <Paragraphs>3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136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28</cp:revision>
  <dcterms:created xsi:type="dcterms:W3CDTF">2012-02-28T03:38:00Z</dcterms:created>
  <dcterms:modified xsi:type="dcterms:W3CDTF">2018-05-08T18:00:00Z</dcterms:modified>
</cp:coreProperties>
</file>